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6BB7" w:rsidRDefault="00790E8D">
      <w:r>
        <w:object w:dxaOrig="14520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705.6pt;height:469.95pt" o:ole="">
            <v:imagedata r:id="rId6" o:title=""/>
          </v:shape>
          <o:OLEObject Type="Embed" ProgID="Visio.Drawing.15" ShapeID="_x0000_i1040" DrawAspect="Content" ObjectID="_1724746980" r:id="rId7"/>
        </w:object>
      </w:r>
      <w:bookmarkStart w:id="0" w:name="_GoBack"/>
      <w:bookmarkEnd w:id="0"/>
      <w:r w:rsidR="00ED6B55">
        <w:rPr>
          <w:noProof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914400" y="725170"/>
            <wp:positionH relativeFrom="margin">
              <wp:align>right</wp:align>
            </wp:positionH>
            <wp:positionV relativeFrom="margin">
              <wp:align>top</wp:align>
            </wp:positionV>
            <wp:extent cx="1450340" cy="565785"/>
            <wp:effectExtent l="0" t="0" r="0" b="571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ope_Crest_SMALL_CMYK_081116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0340" cy="565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916BB7" w:rsidSect="00ED6B55">
      <w:pgSz w:w="16838" w:h="11906" w:orient="landscape"/>
      <w:pgMar w:top="1134" w:right="1440" w:bottom="1440" w:left="1440" w:header="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6B55" w:rsidRDefault="00ED6B55" w:rsidP="00ED6B55">
      <w:pPr>
        <w:spacing w:after="0" w:line="240" w:lineRule="auto"/>
      </w:pPr>
      <w:r>
        <w:separator/>
      </w:r>
    </w:p>
  </w:endnote>
  <w:endnote w:type="continuationSeparator" w:id="0">
    <w:p w:rsidR="00ED6B55" w:rsidRDefault="00ED6B55" w:rsidP="00ED6B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6B55" w:rsidRDefault="00ED6B55" w:rsidP="00ED6B55">
      <w:pPr>
        <w:spacing w:after="0" w:line="240" w:lineRule="auto"/>
      </w:pPr>
      <w:r>
        <w:separator/>
      </w:r>
    </w:p>
  </w:footnote>
  <w:footnote w:type="continuationSeparator" w:id="0">
    <w:p w:rsidR="00ED6B55" w:rsidRDefault="00ED6B55" w:rsidP="00ED6B5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7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6B55"/>
    <w:rsid w:val="00290CCB"/>
    <w:rsid w:val="003051DE"/>
    <w:rsid w:val="00472345"/>
    <w:rsid w:val="00790E8D"/>
    <w:rsid w:val="007D47E4"/>
    <w:rsid w:val="00D904D7"/>
    <w:rsid w:val="00E652CA"/>
    <w:rsid w:val="00E9004E"/>
    <w:rsid w:val="00ED6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DE49CEE7-155C-449F-9505-E50315673A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D6B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B55"/>
  </w:style>
  <w:style w:type="paragraph" w:styleId="Footer">
    <w:name w:val="footer"/>
    <w:basedOn w:val="Normal"/>
    <w:link w:val="FooterChar"/>
    <w:uiPriority w:val="99"/>
    <w:unhideWhenUsed/>
    <w:rsid w:val="00ED6B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B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verpool Hope Universit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chel Sexton</dc:creator>
  <cp:keywords/>
  <dc:description/>
  <cp:lastModifiedBy>Rachel McManniman</cp:lastModifiedBy>
  <cp:revision>2</cp:revision>
  <cp:lastPrinted>2018-10-03T11:13:00Z</cp:lastPrinted>
  <dcterms:created xsi:type="dcterms:W3CDTF">2018-10-03T11:00:00Z</dcterms:created>
  <dcterms:modified xsi:type="dcterms:W3CDTF">2022-09-15T10:37:00Z</dcterms:modified>
</cp:coreProperties>
</file>